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/>
          <w:b/>
          <w:sz w:val="28"/>
          <w:szCs w:val="28"/>
        </w:rPr>
        <w:t>6.3.2 PRM.03.02教育部门集中采购项目实施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38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1"/>
        <w:gridCol w:w="502"/>
        <w:gridCol w:w="2636"/>
        <w:gridCol w:w="650"/>
        <w:gridCol w:w="1792"/>
        <w:gridCol w:w="2388"/>
        <w:gridCol w:w="1625"/>
        <w:gridCol w:w="709"/>
        <w:gridCol w:w="222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88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采购管理-采购立项管理</w:t>
            </w:r>
          </w:p>
        </w:tc>
        <w:tc>
          <w:tcPr>
            <w:tcW w:w="17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8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PRM.03.02</w:t>
            </w:r>
          </w:p>
        </w:tc>
        <w:tc>
          <w:tcPr>
            <w:tcW w:w="16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38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4382" w:type="dxa"/>
            <w:gridSpan w:val="9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教育部门集中采购项目实施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6" w:hRule="atLeast"/>
          <w:jc w:val="center"/>
        </w:trPr>
        <w:tc>
          <w:tcPr>
            <w:tcW w:w="2353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bookmarkStart w:id="0" w:name="_GoBack" w:colFirst="0" w:colLast="5"/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42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8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3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2353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招投标中心</w:t>
            </w:r>
          </w:p>
        </w:tc>
        <w:tc>
          <w:tcPr>
            <w:tcW w:w="26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内控联络员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</w:t>
            </w:r>
          </w:p>
        </w:tc>
        <w:tc>
          <w:tcPr>
            <w:tcW w:w="2442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莹莹</w:t>
            </w:r>
          </w:p>
        </w:tc>
        <w:tc>
          <w:tcPr>
            <w:tcW w:w="23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成权</w:t>
            </w:r>
          </w:p>
        </w:tc>
        <w:tc>
          <w:tcPr>
            <w:tcW w:w="2334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文英</w:t>
            </w:r>
          </w:p>
        </w:tc>
        <w:tc>
          <w:tcPr>
            <w:tcW w:w="2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6" w:hRule="atLeast"/>
          <w:jc w:val="center"/>
        </w:trPr>
        <w:tc>
          <w:tcPr>
            <w:tcW w:w="14382" w:type="dxa"/>
            <w:gridSpan w:val="9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4382" w:type="dxa"/>
            <w:gridSpan w:val="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教育部门集中采购项目实施流程，旨在规范学校教育部门采购工作，保证采购的合规性、高效性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4382" w:type="dxa"/>
            <w:gridSpan w:val="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4382" w:type="dxa"/>
            <w:gridSpan w:val="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招标采购管理办法（试行）》、《肇庆学院政府采购实施办法（试行）》（肇学院〔2021〕5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4382" w:type="dxa"/>
            <w:gridSpan w:val="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4382" w:type="dxa"/>
            <w:gridSpan w:val="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采购订单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4382" w:type="dxa"/>
            <w:gridSpan w:val="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  <w:jc w:val="center"/>
        </w:trPr>
        <w:tc>
          <w:tcPr>
            <w:tcW w:w="14382" w:type="dxa"/>
            <w:gridSpan w:val="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  <w:bookmarkEnd w:id="0"/>
    </w:tbl>
    <w:p>
      <w:pPr>
        <w:rPr>
          <w:rFonts w:ascii="仿宋_GB2312"/>
          <w:b/>
          <w:sz w:val="28"/>
          <w:szCs w:val="28"/>
        </w:rPr>
        <w:sectPr>
          <w:pgSz w:w="16838" w:h="11906" w:orient="landscape"/>
          <w:pgMar w:top="1440" w:right="1080" w:bottom="1440" w:left="108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660.25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42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B7C11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0:30:49Z</dcterms:created>
  <dc:creator>Administrator</dc:creator>
  <cp:lastModifiedBy>白瑞</cp:lastModifiedBy>
  <dcterms:modified xsi:type="dcterms:W3CDTF">2021-12-02T00:31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D5166BC21DE749478550CA1D4DACD878</vt:lpwstr>
  </property>
</Properties>
</file>